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6B2D85">
        <w:rPr>
          <w:rFonts w:ascii="Courier New" w:hAnsi="Courier New" w:cs="Courier New"/>
          <w:sz w:val="28"/>
          <w:szCs w:val="28"/>
        </w:rPr>
        <w:t>1</w:t>
      </w:r>
      <w:r w:rsidR="0089613A">
        <w:rPr>
          <w:rFonts w:ascii="Courier New" w:hAnsi="Courier New" w:cs="Courier New"/>
          <w:sz w:val="28"/>
          <w:szCs w:val="28"/>
          <w:lang w:val="en-US"/>
        </w:rPr>
        <w:t>7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520627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Pr="008B1B6A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</w:t>
      </w:r>
      <w:r w:rsidR="00AC6056"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6B2D85" w:rsidRPr="00C03581" w:rsidRDefault="006D4077" w:rsidP="006B2D85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8B1B6A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="00FB3C50" w:rsidRPr="008B1B6A">
        <w:rPr>
          <w:rFonts w:ascii="Courier New" w:hAnsi="Courier New" w:cs="Courier New"/>
          <w:b/>
          <w:sz w:val="28"/>
          <w:szCs w:val="28"/>
        </w:rPr>
        <w:t xml:space="preserve">: </w:t>
      </w:r>
      <w:r w:rsid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</w:p>
    <w:p w:rsidR="00FD0ACF" w:rsidRPr="008B1B6A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4C6842" w:rsidRPr="009A7E3E" w:rsidRDefault="006B2D85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9613A" w:rsidRPr="0089613A">
        <w:rPr>
          <w:rFonts w:ascii="Courier New" w:hAnsi="Courier New" w:cs="Courier New"/>
          <w:sz w:val="28"/>
          <w:szCs w:val="28"/>
          <w:lang w:val="en-US"/>
        </w:rPr>
        <w:t>Route</w:t>
      </w:r>
      <w:r w:rsidR="009A7E3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9A7E3E">
        <w:rPr>
          <w:rFonts w:ascii="Courier New" w:hAnsi="Courier New" w:cs="Courier New"/>
          <w:sz w:val="28"/>
          <w:szCs w:val="28"/>
        </w:rPr>
        <w:t xml:space="preserve">монтирование маршрутов </w:t>
      </w:r>
      <w:r w:rsidR="0089613A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89613A" w:rsidRPr="009A7E3E" w:rsidRDefault="00FB0A4B" w:rsidP="004C684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8" w:history="1">
        <w:r w:rsidR="0089613A" w:rsidRPr="009A7E3E">
          <w:rPr>
            <w:rStyle w:val="a9"/>
            <w:lang w:val="en-US"/>
          </w:rPr>
          <w:t>https://expressjs.com/ru/guide/routing.html</w:t>
        </w:r>
      </w:hyperlink>
    </w:p>
    <w:p w:rsidR="0089613A" w:rsidRPr="009A7E3E" w:rsidRDefault="0089613A" w:rsidP="004C684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6B2D85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9613A" w:rsidRPr="0089613A">
        <w:rPr>
          <w:rFonts w:ascii="Courier New" w:hAnsi="Courier New" w:cs="Courier New"/>
          <w:sz w:val="28"/>
          <w:szCs w:val="28"/>
          <w:lang w:val="en-US"/>
        </w:rPr>
        <w:t>Route</w:t>
      </w:r>
    </w:p>
    <w:p w:rsidR="0089613A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62350"/>
            <wp:effectExtent l="19050" t="19050" r="28575" b="1905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05600" cy="1390650"/>
            <wp:effectExtent l="19050" t="19050" r="19050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5600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5D2D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D2D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43700" cy="1285875"/>
            <wp:effectExtent l="19050" t="19050" r="19050" b="28575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1285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5D2D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72225" cy="1447800"/>
            <wp:effectExtent l="19050" t="19050" r="28575" b="1905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1447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D2D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91275" cy="1323975"/>
            <wp:effectExtent l="19050" t="19050" r="28575" b="28575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275" cy="1323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00800" cy="2476500"/>
            <wp:effectExtent l="19050" t="19050" r="19050" b="1905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476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613A" w:rsidRPr="0089613A" w:rsidRDefault="00CF4658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89613A" w:rsidRPr="00EA2B9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EA2B9A">
        <w:rPr>
          <w:rFonts w:ascii="Courier New" w:hAnsi="Courier New" w:cs="Courier New"/>
          <w:b/>
          <w:sz w:val="28"/>
          <w:szCs w:val="28"/>
        </w:rPr>
        <w:t xml:space="preserve"> </w:t>
      </w:r>
      <w:r w:rsidR="00EA2B9A" w:rsidRPr="00EA2B9A">
        <w:rPr>
          <w:rFonts w:ascii="Courier New" w:hAnsi="Courier New" w:cs="Courier New"/>
          <w:sz w:val="28"/>
          <w:szCs w:val="28"/>
        </w:rPr>
        <w:t>шаблоны</w:t>
      </w:r>
      <w:r w:rsidR="00EA2B9A">
        <w:rPr>
          <w:rFonts w:ascii="Courier New" w:hAnsi="Courier New" w:cs="Courier New"/>
          <w:b/>
          <w:sz w:val="28"/>
          <w:szCs w:val="28"/>
        </w:rPr>
        <w:t xml:space="preserve"> </w:t>
      </w:r>
      <w:r w:rsidR="00EA2B9A" w:rsidRPr="00EA2B9A">
        <w:rPr>
          <w:rFonts w:ascii="Courier New" w:hAnsi="Courier New" w:cs="Courier New"/>
          <w:sz w:val="28"/>
          <w:szCs w:val="28"/>
        </w:rPr>
        <w:t>маршрутов</w:t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86350" cy="1666875"/>
            <wp:effectExtent l="19050" t="19050" r="19050" b="28575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1666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52875" cy="1152525"/>
            <wp:effectExtent l="19050" t="19050" r="28575" b="285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1152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124325" cy="1419225"/>
            <wp:effectExtent l="19050" t="19050" r="28575" b="28575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1419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62650" cy="742950"/>
            <wp:effectExtent l="19050" t="19050" r="19050" b="1905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74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10150" cy="1304925"/>
            <wp:effectExtent l="19050" t="19050" r="19050" b="2857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981575" cy="657225"/>
            <wp:effectExtent l="0" t="0" r="9525" b="952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2B9A" w:rsidRDefault="00B01F32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9575" cy="1752600"/>
            <wp:effectExtent l="19050" t="19050" r="28575" b="1905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752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B01F32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1162050"/>
            <wp:effectExtent l="19050" t="19050" r="19050" b="1905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162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01F32" w:rsidRDefault="00B01F32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29100" cy="1152525"/>
            <wp:effectExtent l="19050" t="19050" r="19050" b="28575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152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8C559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57675" cy="1228725"/>
            <wp:effectExtent l="19050" t="19050" r="28575" b="28575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559E" w:rsidRDefault="008C559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57675" cy="1228725"/>
            <wp:effectExtent l="19050" t="19050" r="28575" b="2857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559E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29100" cy="1038225"/>
            <wp:effectExtent l="19050" t="19050" r="19050" b="2857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38625" cy="981075"/>
            <wp:effectExtent l="19050" t="19050" r="28575" b="28575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981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72075" cy="619125"/>
            <wp:effectExtent l="0" t="0" r="9525" b="9525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9575" cy="1009650"/>
            <wp:effectExtent l="19050" t="19050" r="28575" b="1905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559E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885825"/>
            <wp:effectExtent l="19050" t="19050" r="19050" b="2857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885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53000" cy="590550"/>
            <wp:effectExtent l="19050" t="19050" r="19050" b="1905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590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9575" cy="1047750"/>
            <wp:effectExtent l="19050" t="19050" r="28575" b="1905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047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38625" cy="1057275"/>
            <wp:effectExtent l="19050" t="19050" r="28575" b="2857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1057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21B4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48150" cy="1009650"/>
            <wp:effectExtent l="19050" t="19050" r="19050" b="1905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95900" cy="742950"/>
            <wp:effectExtent l="19050" t="19050" r="19050" b="1905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74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76725" cy="933450"/>
            <wp:effectExtent l="19050" t="19050" r="28575" b="1905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14825" cy="1009650"/>
            <wp:effectExtent l="19050" t="19050" r="28575" b="1905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14825" cy="914400"/>
            <wp:effectExtent l="19050" t="19050" r="28575" b="1905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914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1776C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244E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244E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244E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34025" cy="666750"/>
            <wp:effectExtent l="19050" t="19050" r="28575" b="1905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666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52950" cy="1123950"/>
            <wp:effectExtent l="19050" t="19050" r="1905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112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52950" cy="94297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94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33900" cy="95250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38850" cy="6858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685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876300"/>
            <wp:effectExtent l="19050" t="19050" r="19050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05325" cy="1114425"/>
            <wp:effectExtent l="19050" t="19050" r="28575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1114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24375" cy="11620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1162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5440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91225" cy="65722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657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33775" cy="10382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33775" cy="101917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1019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33775" cy="104775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1047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667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76625" cy="971550"/>
            <wp:effectExtent l="19050" t="19050" r="285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971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67100" cy="933450"/>
            <wp:effectExtent l="19050" t="19050" r="1905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B1717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3340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3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10025" cy="9525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7176" w:rsidRDefault="00B1717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38600" cy="9906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99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Pr="00EA2B9A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Pr="00202B46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02B4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2B46">
        <w:rPr>
          <w:rFonts w:ascii="Courier New" w:hAnsi="Courier New" w:cs="Courier New"/>
          <w:sz w:val="28"/>
          <w:szCs w:val="28"/>
        </w:rPr>
        <w:t xml:space="preserve">параметры в маршруте </w:t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2763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91000" cy="1343025"/>
            <wp:effectExtent l="19050" t="19050" r="19050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1381125"/>
            <wp:effectExtent l="19050" t="19050" r="19050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F8048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123950"/>
            <wp:effectExtent l="19050" t="19050" r="28575" b="190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12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14775" cy="143827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143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1085850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085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326BF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48275" cy="1409700"/>
            <wp:effectExtent l="19050" t="19050" r="28575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P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35EE2" w:rsidRPr="00FB0A4B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135EE2">
        <w:rPr>
          <w:rFonts w:ascii="Courier New" w:hAnsi="Courier New" w:cs="Courier New"/>
          <w:b/>
          <w:sz w:val="28"/>
          <w:szCs w:val="28"/>
        </w:rPr>
        <w:t>:</w:t>
      </w:r>
      <w:r w:rsidR="00135EE2" w:rsidRPr="00135EE2">
        <w:rPr>
          <w:rFonts w:ascii="Courier New" w:hAnsi="Courier New" w:cs="Courier New"/>
          <w:sz w:val="28"/>
          <w:szCs w:val="28"/>
        </w:rPr>
        <w:t>пример кода</w:t>
      </w:r>
      <w:r w:rsidR="00135EE2">
        <w:rPr>
          <w:rFonts w:ascii="Courier New" w:hAnsi="Courier New" w:cs="Courier New"/>
          <w:sz w:val="28"/>
          <w:szCs w:val="28"/>
        </w:rPr>
        <w:t xml:space="preserve"> </w:t>
      </w:r>
      <w:r w:rsidR="00135EE2">
        <w:rPr>
          <w:rFonts w:ascii="Courier New" w:hAnsi="Courier New" w:cs="Courier New"/>
          <w:sz w:val="28"/>
          <w:szCs w:val="28"/>
          <w:lang w:val="en-US"/>
        </w:rPr>
        <w:t>MVC</w:t>
      </w:r>
      <w:r w:rsidR="00135EE2" w:rsidRPr="00135EE2">
        <w:rPr>
          <w:rFonts w:ascii="Courier New" w:hAnsi="Courier New" w:cs="Courier New"/>
          <w:sz w:val="28"/>
          <w:szCs w:val="28"/>
        </w:rPr>
        <w:t>-</w:t>
      </w:r>
      <w:r w:rsidR="00135EE2">
        <w:rPr>
          <w:rFonts w:ascii="Courier New" w:hAnsi="Courier New" w:cs="Courier New"/>
          <w:sz w:val="28"/>
          <w:szCs w:val="28"/>
        </w:rPr>
        <w:t>приложения</w:t>
      </w:r>
    </w:p>
    <w:p w:rsidR="00FB0A4B" w:rsidRPr="00FB0A4B" w:rsidRDefault="00FB0A4B" w:rsidP="00FB0A4B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FB0A4B" w:rsidRPr="00135EE2" w:rsidRDefault="00FB0A4B" w:rsidP="00FB0A4B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7905" w:dyaOrig="4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05pt;height:207.85pt" o:ole="">
            <v:imagedata r:id="rId64" o:title=""/>
          </v:shape>
          <o:OLEObject Type="Embed" ProgID="Visio.Drawing.11" ShapeID="_x0000_i1025" DrawAspect="Content" ObjectID="_1645056622" r:id="rId65"/>
        </w:object>
      </w:r>
    </w:p>
    <w:p w:rsidR="00135EE2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9560" cy="5287645"/>
            <wp:effectExtent l="19050" t="19050" r="27940" b="2730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87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7180" cy="6035040"/>
            <wp:effectExtent l="19050" t="19050" r="2032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0350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858520"/>
            <wp:effectExtent l="19050" t="19050" r="27940" b="177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858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F6E93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F6E93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9613A" w:rsidRP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135EE2">
        <w:rPr>
          <w:rFonts w:ascii="Courier New" w:hAnsi="Courier New" w:cs="Courier New"/>
          <w:b/>
          <w:sz w:val="28"/>
          <w:szCs w:val="28"/>
        </w:rPr>
        <w:t xml:space="preserve">    </w:t>
      </w:r>
    </w:p>
    <w:p w:rsidR="00135EE2" w:rsidRP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P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89613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sectPr w:rsidR="0089613A" w:rsidSect="00FD0ACF">
      <w:footerReference w:type="default" r:id="rId69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D0042" w:rsidRDefault="008D0042" w:rsidP="00AD4EA6">
      <w:pPr>
        <w:spacing w:after="0" w:line="240" w:lineRule="auto"/>
      </w:pPr>
      <w:r>
        <w:separator/>
      </w:r>
    </w:p>
  </w:endnote>
  <w:endnote w:type="continuationSeparator" w:id="0">
    <w:p w:rsidR="008D0042" w:rsidRDefault="008D0042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B0A4B">
          <w:rPr>
            <w:noProof/>
          </w:rPr>
          <w:t>12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D0042" w:rsidRDefault="008D0042" w:rsidP="00AD4EA6">
      <w:pPr>
        <w:spacing w:after="0" w:line="240" w:lineRule="auto"/>
      </w:pPr>
      <w:r>
        <w:separator/>
      </w:r>
    </w:p>
  </w:footnote>
  <w:footnote w:type="continuationSeparator" w:id="0">
    <w:p w:rsidR="008D0042" w:rsidRDefault="008D0042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681B2300"/>
    <w:multiLevelType w:val="hybridMultilevel"/>
    <w:tmpl w:val="82B25352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6B9F7EA8"/>
    <w:multiLevelType w:val="hybridMultilevel"/>
    <w:tmpl w:val="2C262814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1"/>
  </w:num>
  <w:num w:numId="2">
    <w:abstractNumId w:val="4"/>
  </w:num>
  <w:num w:numId="3">
    <w:abstractNumId w:val="3"/>
  </w:num>
  <w:num w:numId="4">
    <w:abstractNumId w:val="20"/>
  </w:num>
  <w:num w:numId="5">
    <w:abstractNumId w:val="7"/>
  </w:num>
  <w:num w:numId="6">
    <w:abstractNumId w:val="25"/>
  </w:num>
  <w:num w:numId="7">
    <w:abstractNumId w:val="19"/>
  </w:num>
  <w:num w:numId="8">
    <w:abstractNumId w:val="24"/>
  </w:num>
  <w:num w:numId="9">
    <w:abstractNumId w:val="16"/>
  </w:num>
  <w:num w:numId="10">
    <w:abstractNumId w:val="27"/>
  </w:num>
  <w:num w:numId="11">
    <w:abstractNumId w:val="18"/>
  </w:num>
  <w:num w:numId="12">
    <w:abstractNumId w:val="0"/>
  </w:num>
  <w:num w:numId="13">
    <w:abstractNumId w:val="13"/>
  </w:num>
  <w:num w:numId="14">
    <w:abstractNumId w:val="11"/>
  </w:num>
  <w:num w:numId="15">
    <w:abstractNumId w:val="1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7"/>
  </w:num>
  <w:num w:numId="17">
    <w:abstractNumId w:val="14"/>
  </w:num>
  <w:num w:numId="18">
    <w:abstractNumId w:val="9"/>
  </w:num>
  <w:num w:numId="19">
    <w:abstractNumId w:val="6"/>
  </w:num>
  <w:num w:numId="20">
    <w:abstractNumId w:val="15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6"/>
  </w:num>
  <w:num w:numId="26">
    <w:abstractNumId w:val="10"/>
  </w:num>
  <w:num w:numId="27">
    <w:abstractNumId w:val="12"/>
  </w:num>
  <w:num w:numId="28">
    <w:abstractNumId w:val="23"/>
  </w:num>
  <w:num w:numId="29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1BD9"/>
    <w:rsid w:val="000023E8"/>
    <w:rsid w:val="000033AC"/>
    <w:rsid w:val="000042C3"/>
    <w:rsid w:val="00007DB5"/>
    <w:rsid w:val="000205FD"/>
    <w:rsid w:val="00020F24"/>
    <w:rsid w:val="000212AC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62BA"/>
    <w:rsid w:val="0006777B"/>
    <w:rsid w:val="000718BB"/>
    <w:rsid w:val="000719CF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1B0E"/>
    <w:rsid w:val="000C2510"/>
    <w:rsid w:val="000C757D"/>
    <w:rsid w:val="000D0587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46E2"/>
    <w:rsid w:val="001068C6"/>
    <w:rsid w:val="001140CA"/>
    <w:rsid w:val="00114CDC"/>
    <w:rsid w:val="0011776C"/>
    <w:rsid w:val="001261D0"/>
    <w:rsid w:val="00126225"/>
    <w:rsid w:val="00126B34"/>
    <w:rsid w:val="00135EE2"/>
    <w:rsid w:val="001467DF"/>
    <w:rsid w:val="0015728A"/>
    <w:rsid w:val="00160A26"/>
    <w:rsid w:val="00160A63"/>
    <w:rsid w:val="00167CAA"/>
    <w:rsid w:val="00175442"/>
    <w:rsid w:val="00177424"/>
    <w:rsid w:val="00182007"/>
    <w:rsid w:val="00183E1A"/>
    <w:rsid w:val="00187B81"/>
    <w:rsid w:val="00190100"/>
    <w:rsid w:val="0019251A"/>
    <w:rsid w:val="00192585"/>
    <w:rsid w:val="00194FBE"/>
    <w:rsid w:val="00194FEC"/>
    <w:rsid w:val="001963E6"/>
    <w:rsid w:val="001B01B7"/>
    <w:rsid w:val="001B49A4"/>
    <w:rsid w:val="001B6092"/>
    <w:rsid w:val="001B78F9"/>
    <w:rsid w:val="001C1139"/>
    <w:rsid w:val="001D0D24"/>
    <w:rsid w:val="001D5E13"/>
    <w:rsid w:val="001D7087"/>
    <w:rsid w:val="001E0CE2"/>
    <w:rsid w:val="001E38B0"/>
    <w:rsid w:val="001E6002"/>
    <w:rsid w:val="001E7E86"/>
    <w:rsid w:val="001F1AF6"/>
    <w:rsid w:val="001F4FFC"/>
    <w:rsid w:val="002015E5"/>
    <w:rsid w:val="00202B46"/>
    <w:rsid w:val="002065E9"/>
    <w:rsid w:val="00207115"/>
    <w:rsid w:val="00207C43"/>
    <w:rsid w:val="00212F22"/>
    <w:rsid w:val="00215789"/>
    <w:rsid w:val="002158AA"/>
    <w:rsid w:val="00215A36"/>
    <w:rsid w:val="00220B38"/>
    <w:rsid w:val="00221E71"/>
    <w:rsid w:val="002223A7"/>
    <w:rsid w:val="0022412C"/>
    <w:rsid w:val="00225BF4"/>
    <w:rsid w:val="00225DA4"/>
    <w:rsid w:val="002270E1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53A"/>
    <w:rsid w:val="002709B0"/>
    <w:rsid w:val="00277DC3"/>
    <w:rsid w:val="00277E9F"/>
    <w:rsid w:val="00283CA2"/>
    <w:rsid w:val="00284153"/>
    <w:rsid w:val="002850C2"/>
    <w:rsid w:val="00286A1C"/>
    <w:rsid w:val="00287EDF"/>
    <w:rsid w:val="00290FAD"/>
    <w:rsid w:val="0029244E"/>
    <w:rsid w:val="0029570E"/>
    <w:rsid w:val="002A187E"/>
    <w:rsid w:val="002B1388"/>
    <w:rsid w:val="002B2ED6"/>
    <w:rsid w:val="002B3A0E"/>
    <w:rsid w:val="002C50E2"/>
    <w:rsid w:val="002C5EAE"/>
    <w:rsid w:val="002C6C45"/>
    <w:rsid w:val="002C7420"/>
    <w:rsid w:val="002C7A46"/>
    <w:rsid w:val="002D1151"/>
    <w:rsid w:val="002D1161"/>
    <w:rsid w:val="002D45C4"/>
    <w:rsid w:val="002D5418"/>
    <w:rsid w:val="002D5B49"/>
    <w:rsid w:val="002D7FC7"/>
    <w:rsid w:val="002E3061"/>
    <w:rsid w:val="002E4D74"/>
    <w:rsid w:val="002F43AC"/>
    <w:rsid w:val="003003BC"/>
    <w:rsid w:val="003015A9"/>
    <w:rsid w:val="003048CD"/>
    <w:rsid w:val="00304CC6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179B6"/>
    <w:rsid w:val="0032003E"/>
    <w:rsid w:val="0032086E"/>
    <w:rsid w:val="00322965"/>
    <w:rsid w:val="00323548"/>
    <w:rsid w:val="00331FAC"/>
    <w:rsid w:val="00333944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1720"/>
    <w:rsid w:val="003C2417"/>
    <w:rsid w:val="003C5C7C"/>
    <w:rsid w:val="003C5F37"/>
    <w:rsid w:val="003C624E"/>
    <w:rsid w:val="003D0440"/>
    <w:rsid w:val="003D108D"/>
    <w:rsid w:val="003D3D2C"/>
    <w:rsid w:val="003E0AB2"/>
    <w:rsid w:val="003F0CAF"/>
    <w:rsid w:val="003F3C25"/>
    <w:rsid w:val="003F520D"/>
    <w:rsid w:val="00400AB5"/>
    <w:rsid w:val="00401654"/>
    <w:rsid w:val="004019D2"/>
    <w:rsid w:val="00401C9B"/>
    <w:rsid w:val="004038CF"/>
    <w:rsid w:val="00407EF2"/>
    <w:rsid w:val="004115F2"/>
    <w:rsid w:val="004132ED"/>
    <w:rsid w:val="00426223"/>
    <w:rsid w:val="00434D01"/>
    <w:rsid w:val="004429D1"/>
    <w:rsid w:val="004511FF"/>
    <w:rsid w:val="00452CBB"/>
    <w:rsid w:val="004543D8"/>
    <w:rsid w:val="00455AB7"/>
    <w:rsid w:val="00456282"/>
    <w:rsid w:val="0045736B"/>
    <w:rsid w:val="0046100E"/>
    <w:rsid w:val="00461796"/>
    <w:rsid w:val="00461C2B"/>
    <w:rsid w:val="00462126"/>
    <w:rsid w:val="0046264F"/>
    <w:rsid w:val="00465F91"/>
    <w:rsid w:val="004672A0"/>
    <w:rsid w:val="004709A7"/>
    <w:rsid w:val="00471CF2"/>
    <w:rsid w:val="0047527A"/>
    <w:rsid w:val="00475940"/>
    <w:rsid w:val="00480A8E"/>
    <w:rsid w:val="00481E88"/>
    <w:rsid w:val="00484AE0"/>
    <w:rsid w:val="00487F47"/>
    <w:rsid w:val="00491298"/>
    <w:rsid w:val="00491ECE"/>
    <w:rsid w:val="0049269E"/>
    <w:rsid w:val="0049413B"/>
    <w:rsid w:val="00496C14"/>
    <w:rsid w:val="00496D5F"/>
    <w:rsid w:val="004A082F"/>
    <w:rsid w:val="004A19E9"/>
    <w:rsid w:val="004A2C06"/>
    <w:rsid w:val="004A3417"/>
    <w:rsid w:val="004A5447"/>
    <w:rsid w:val="004B0991"/>
    <w:rsid w:val="004B2510"/>
    <w:rsid w:val="004B2C31"/>
    <w:rsid w:val="004B4BB8"/>
    <w:rsid w:val="004C2EE6"/>
    <w:rsid w:val="004C6842"/>
    <w:rsid w:val="004C70A1"/>
    <w:rsid w:val="004C7F92"/>
    <w:rsid w:val="004D0612"/>
    <w:rsid w:val="004D1170"/>
    <w:rsid w:val="004D124B"/>
    <w:rsid w:val="004F12CF"/>
    <w:rsid w:val="004F6B73"/>
    <w:rsid w:val="004F6CCE"/>
    <w:rsid w:val="00505021"/>
    <w:rsid w:val="00505822"/>
    <w:rsid w:val="00505A85"/>
    <w:rsid w:val="00510C38"/>
    <w:rsid w:val="00512ABE"/>
    <w:rsid w:val="00514014"/>
    <w:rsid w:val="00520627"/>
    <w:rsid w:val="00533C2E"/>
    <w:rsid w:val="0053408E"/>
    <w:rsid w:val="00535BB2"/>
    <w:rsid w:val="005375DD"/>
    <w:rsid w:val="00537832"/>
    <w:rsid w:val="005409D7"/>
    <w:rsid w:val="00542DA1"/>
    <w:rsid w:val="005466E9"/>
    <w:rsid w:val="00551DC1"/>
    <w:rsid w:val="00554358"/>
    <w:rsid w:val="0056193E"/>
    <w:rsid w:val="005629FC"/>
    <w:rsid w:val="00565440"/>
    <w:rsid w:val="00566A00"/>
    <w:rsid w:val="00571B5C"/>
    <w:rsid w:val="005743E7"/>
    <w:rsid w:val="00581933"/>
    <w:rsid w:val="00582131"/>
    <w:rsid w:val="00582587"/>
    <w:rsid w:val="00585834"/>
    <w:rsid w:val="00586EE7"/>
    <w:rsid w:val="00590DD9"/>
    <w:rsid w:val="00592696"/>
    <w:rsid w:val="005956F5"/>
    <w:rsid w:val="005A4D5B"/>
    <w:rsid w:val="005A500D"/>
    <w:rsid w:val="005A5110"/>
    <w:rsid w:val="005A56D3"/>
    <w:rsid w:val="005A6E83"/>
    <w:rsid w:val="005A7865"/>
    <w:rsid w:val="005B188E"/>
    <w:rsid w:val="005C5549"/>
    <w:rsid w:val="005C5ACA"/>
    <w:rsid w:val="005C6616"/>
    <w:rsid w:val="005D4533"/>
    <w:rsid w:val="005D4BB2"/>
    <w:rsid w:val="005D7544"/>
    <w:rsid w:val="005E3C06"/>
    <w:rsid w:val="005E3D41"/>
    <w:rsid w:val="005F15C2"/>
    <w:rsid w:val="005F2C8C"/>
    <w:rsid w:val="005F482D"/>
    <w:rsid w:val="005F5162"/>
    <w:rsid w:val="005F589F"/>
    <w:rsid w:val="0060176D"/>
    <w:rsid w:val="00601FE2"/>
    <w:rsid w:val="006059FE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10FF"/>
    <w:rsid w:val="00682A48"/>
    <w:rsid w:val="00690779"/>
    <w:rsid w:val="00692D0D"/>
    <w:rsid w:val="00697457"/>
    <w:rsid w:val="006A1F14"/>
    <w:rsid w:val="006A42B8"/>
    <w:rsid w:val="006A5120"/>
    <w:rsid w:val="006B2738"/>
    <w:rsid w:val="006B2D85"/>
    <w:rsid w:val="006B366B"/>
    <w:rsid w:val="006B598E"/>
    <w:rsid w:val="006C1397"/>
    <w:rsid w:val="006D07AA"/>
    <w:rsid w:val="006D315F"/>
    <w:rsid w:val="006D4077"/>
    <w:rsid w:val="006D4F4E"/>
    <w:rsid w:val="006D4F97"/>
    <w:rsid w:val="006E00AC"/>
    <w:rsid w:val="006E1167"/>
    <w:rsid w:val="006E36A2"/>
    <w:rsid w:val="006E771A"/>
    <w:rsid w:val="006E7808"/>
    <w:rsid w:val="006F0186"/>
    <w:rsid w:val="006F24B1"/>
    <w:rsid w:val="006F51F1"/>
    <w:rsid w:val="006F5341"/>
    <w:rsid w:val="00700269"/>
    <w:rsid w:val="00701170"/>
    <w:rsid w:val="00704AA8"/>
    <w:rsid w:val="00704F1B"/>
    <w:rsid w:val="007072CC"/>
    <w:rsid w:val="007103E2"/>
    <w:rsid w:val="00722C51"/>
    <w:rsid w:val="00723118"/>
    <w:rsid w:val="00725EFE"/>
    <w:rsid w:val="007402BF"/>
    <w:rsid w:val="00746949"/>
    <w:rsid w:val="007511EA"/>
    <w:rsid w:val="007553EA"/>
    <w:rsid w:val="0075675A"/>
    <w:rsid w:val="00757BC0"/>
    <w:rsid w:val="007610C5"/>
    <w:rsid w:val="00764B83"/>
    <w:rsid w:val="007706BB"/>
    <w:rsid w:val="00770CC7"/>
    <w:rsid w:val="007768AF"/>
    <w:rsid w:val="00781114"/>
    <w:rsid w:val="00783F91"/>
    <w:rsid w:val="00786174"/>
    <w:rsid w:val="007867DF"/>
    <w:rsid w:val="00786BAC"/>
    <w:rsid w:val="00786CA7"/>
    <w:rsid w:val="007924BD"/>
    <w:rsid w:val="00792906"/>
    <w:rsid w:val="00792ED5"/>
    <w:rsid w:val="00796A1C"/>
    <w:rsid w:val="007A00E2"/>
    <w:rsid w:val="007A20DC"/>
    <w:rsid w:val="007A2113"/>
    <w:rsid w:val="007A62B9"/>
    <w:rsid w:val="007B4262"/>
    <w:rsid w:val="007B4505"/>
    <w:rsid w:val="007B6BFF"/>
    <w:rsid w:val="007C37E7"/>
    <w:rsid w:val="007C5398"/>
    <w:rsid w:val="007C7856"/>
    <w:rsid w:val="007D4078"/>
    <w:rsid w:val="007E382F"/>
    <w:rsid w:val="007E4846"/>
    <w:rsid w:val="007E6FAF"/>
    <w:rsid w:val="007F29A1"/>
    <w:rsid w:val="007F2CCF"/>
    <w:rsid w:val="007F4FC0"/>
    <w:rsid w:val="0080001D"/>
    <w:rsid w:val="00812890"/>
    <w:rsid w:val="00817AD3"/>
    <w:rsid w:val="0082186D"/>
    <w:rsid w:val="008225F1"/>
    <w:rsid w:val="008234C4"/>
    <w:rsid w:val="00823E58"/>
    <w:rsid w:val="0082443F"/>
    <w:rsid w:val="008325FA"/>
    <w:rsid w:val="00836CDD"/>
    <w:rsid w:val="00844773"/>
    <w:rsid w:val="00846A34"/>
    <w:rsid w:val="0085654D"/>
    <w:rsid w:val="008606E1"/>
    <w:rsid w:val="0086303B"/>
    <w:rsid w:val="008631C4"/>
    <w:rsid w:val="00873E14"/>
    <w:rsid w:val="00877A28"/>
    <w:rsid w:val="00880A66"/>
    <w:rsid w:val="00880BEE"/>
    <w:rsid w:val="008841EF"/>
    <w:rsid w:val="00885C8B"/>
    <w:rsid w:val="0089613A"/>
    <w:rsid w:val="00897B9B"/>
    <w:rsid w:val="008A486B"/>
    <w:rsid w:val="008A4C8C"/>
    <w:rsid w:val="008A746F"/>
    <w:rsid w:val="008A7EA2"/>
    <w:rsid w:val="008B148C"/>
    <w:rsid w:val="008B1B6A"/>
    <w:rsid w:val="008B253B"/>
    <w:rsid w:val="008B3FD1"/>
    <w:rsid w:val="008B4B24"/>
    <w:rsid w:val="008C0F8D"/>
    <w:rsid w:val="008C2472"/>
    <w:rsid w:val="008C2921"/>
    <w:rsid w:val="008C559E"/>
    <w:rsid w:val="008D0042"/>
    <w:rsid w:val="008D5DFE"/>
    <w:rsid w:val="008E1D53"/>
    <w:rsid w:val="008E3364"/>
    <w:rsid w:val="008F4D26"/>
    <w:rsid w:val="008F6E44"/>
    <w:rsid w:val="008F7D71"/>
    <w:rsid w:val="009026E3"/>
    <w:rsid w:val="00915DED"/>
    <w:rsid w:val="00924C47"/>
    <w:rsid w:val="00925025"/>
    <w:rsid w:val="00925444"/>
    <w:rsid w:val="009265E3"/>
    <w:rsid w:val="009272EC"/>
    <w:rsid w:val="00934A2E"/>
    <w:rsid w:val="009402AF"/>
    <w:rsid w:val="00942319"/>
    <w:rsid w:val="00944958"/>
    <w:rsid w:val="00953188"/>
    <w:rsid w:val="0095426B"/>
    <w:rsid w:val="009549B8"/>
    <w:rsid w:val="00954C7D"/>
    <w:rsid w:val="009625AB"/>
    <w:rsid w:val="00967800"/>
    <w:rsid w:val="009725AD"/>
    <w:rsid w:val="009735C2"/>
    <w:rsid w:val="00974691"/>
    <w:rsid w:val="0097481E"/>
    <w:rsid w:val="00982940"/>
    <w:rsid w:val="00985397"/>
    <w:rsid w:val="00986CD0"/>
    <w:rsid w:val="0099563F"/>
    <w:rsid w:val="00996355"/>
    <w:rsid w:val="009A060A"/>
    <w:rsid w:val="009A3A8D"/>
    <w:rsid w:val="009A478D"/>
    <w:rsid w:val="009A7E3E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2442"/>
    <w:rsid w:val="00A235A2"/>
    <w:rsid w:val="00A35559"/>
    <w:rsid w:val="00A369ED"/>
    <w:rsid w:val="00A409F4"/>
    <w:rsid w:val="00A46F18"/>
    <w:rsid w:val="00A53401"/>
    <w:rsid w:val="00A54FA2"/>
    <w:rsid w:val="00A570BC"/>
    <w:rsid w:val="00A660D8"/>
    <w:rsid w:val="00A707BA"/>
    <w:rsid w:val="00A75667"/>
    <w:rsid w:val="00A76616"/>
    <w:rsid w:val="00A81502"/>
    <w:rsid w:val="00A834BD"/>
    <w:rsid w:val="00A877D6"/>
    <w:rsid w:val="00A92BFB"/>
    <w:rsid w:val="00A94915"/>
    <w:rsid w:val="00A97841"/>
    <w:rsid w:val="00AA0976"/>
    <w:rsid w:val="00AA1949"/>
    <w:rsid w:val="00AA3D67"/>
    <w:rsid w:val="00AA5E33"/>
    <w:rsid w:val="00AB110E"/>
    <w:rsid w:val="00AB1F22"/>
    <w:rsid w:val="00AB31F5"/>
    <w:rsid w:val="00AC0F50"/>
    <w:rsid w:val="00AC5717"/>
    <w:rsid w:val="00AC6056"/>
    <w:rsid w:val="00AC7DFD"/>
    <w:rsid w:val="00AD0971"/>
    <w:rsid w:val="00AD2A6D"/>
    <w:rsid w:val="00AD4EA6"/>
    <w:rsid w:val="00AE3825"/>
    <w:rsid w:val="00AE6403"/>
    <w:rsid w:val="00AE6B53"/>
    <w:rsid w:val="00AF44FC"/>
    <w:rsid w:val="00B00EA5"/>
    <w:rsid w:val="00B01F32"/>
    <w:rsid w:val="00B0599C"/>
    <w:rsid w:val="00B06657"/>
    <w:rsid w:val="00B17176"/>
    <w:rsid w:val="00B17784"/>
    <w:rsid w:val="00B2050E"/>
    <w:rsid w:val="00B20D94"/>
    <w:rsid w:val="00B2298B"/>
    <w:rsid w:val="00B241AB"/>
    <w:rsid w:val="00B258CC"/>
    <w:rsid w:val="00B30293"/>
    <w:rsid w:val="00B3032B"/>
    <w:rsid w:val="00B33457"/>
    <w:rsid w:val="00B35FBA"/>
    <w:rsid w:val="00B3630E"/>
    <w:rsid w:val="00B43B60"/>
    <w:rsid w:val="00B47933"/>
    <w:rsid w:val="00B5457F"/>
    <w:rsid w:val="00B5783C"/>
    <w:rsid w:val="00B61894"/>
    <w:rsid w:val="00B710D3"/>
    <w:rsid w:val="00B82512"/>
    <w:rsid w:val="00B84DDD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03BB"/>
    <w:rsid w:val="00BD10A2"/>
    <w:rsid w:val="00BD1BFE"/>
    <w:rsid w:val="00BD21FB"/>
    <w:rsid w:val="00BD5573"/>
    <w:rsid w:val="00BD6B6E"/>
    <w:rsid w:val="00BD7082"/>
    <w:rsid w:val="00BE40F2"/>
    <w:rsid w:val="00BF139D"/>
    <w:rsid w:val="00BF4013"/>
    <w:rsid w:val="00BF4DF6"/>
    <w:rsid w:val="00BF5C52"/>
    <w:rsid w:val="00C03581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4555"/>
    <w:rsid w:val="00C24A39"/>
    <w:rsid w:val="00C258A0"/>
    <w:rsid w:val="00C25D2D"/>
    <w:rsid w:val="00C267C1"/>
    <w:rsid w:val="00C31046"/>
    <w:rsid w:val="00C35352"/>
    <w:rsid w:val="00C35A14"/>
    <w:rsid w:val="00C408D8"/>
    <w:rsid w:val="00C44DAD"/>
    <w:rsid w:val="00C47502"/>
    <w:rsid w:val="00C50E0E"/>
    <w:rsid w:val="00C55E5C"/>
    <w:rsid w:val="00C55FCB"/>
    <w:rsid w:val="00C603C6"/>
    <w:rsid w:val="00C6191B"/>
    <w:rsid w:val="00C703A7"/>
    <w:rsid w:val="00C71BE7"/>
    <w:rsid w:val="00C737A9"/>
    <w:rsid w:val="00C73A08"/>
    <w:rsid w:val="00CA0DD4"/>
    <w:rsid w:val="00CA2E6A"/>
    <w:rsid w:val="00CA52FC"/>
    <w:rsid w:val="00CA7E5B"/>
    <w:rsid w:val="00CB3C72"/>
    <w:rsid w:val="00CB4688"/>
    <w:rsid w:val="00CC18F5"/>
    <w:rsid w:val="00CC7C90"/>
    <w:rsid w:val="00CD10C5"/>
    <w:rsid w:val="00CD17F5"/>
    <w:rsid w:val="00CD6964"/>
    <w:rsid w:val="00CF4658"/>
    <w:rsid w:val="00D01619"/>
    <w:rsid w:val="00D05170"/>
    <w:rsid w:val="00D05DD6"/>
    <w:rsid w:val="00D17B50"/>
    <w:rsid w:val="00D20985"/>
    <w:rsid w:val="00D2202D"/>
    <w:rsid w:val="00D2357F"/>
    <w:rsid w:val="00D241F6"/>
    <w:rsid w:val="00D305C8"/>
    <w:rsid w:val="00D322F8"/>
    <w:rsid w:val="00D323A8"/>
    <w:rsid w:val="00D32642"/>
    <w:rsid w:val="00D33013"/>
    <w:rsid w:val="00D35AF5"/>
    <w:rsid w:val="00D40420"/>
    <w:rsid w:val="00D4359F"/>
    <w:rsid w:val="00D4701C"/>
    <w:rsid w:val="00D502AD"/>
    <w:rsid w:val="00D5086A"/>
    <w:rsid w:val="00D56EA9"/>
    <w:rsid w:val="00D578C7"/>
    <w:rsid w:val="00D61DB7"/>
    <w:rsid w:val="00D64DD1"/>
    <w:rsid w:val="00D67717"/>
    <w:rsid w:val="00D677F3"/>
    <w:rsid w:val="00D711CA"/>
    <w:rsid w:val="00D73345"/>
    <w:rsid w:val="00D737D5"/>
    <w:rsid w:val="00D74A0E"/>
    <w:rsid w:val="00D80E01"/>
    <w:rsid w:val="00D8566C"/>
    <w:rsid w:val="00D90743"/>
    <w:rsid w:val="00D90972"/>
    <w:rsid w:val="00DA667E"/>
    <w:rsid w:val="00DB1E16"/>
    <w:rsid w:val="00DB5E5D"/>
    <w:rsid w:val="00DB71DE"/>
    <w:rsid w:val="00DC6A44"/>
    <w:rsid w:val="00DD25C3"/>
    <w:rsid w:val="00DD5A33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7C00"/>
    <w:rsid w:val="00E1478F"/>
    <w:rsid w:val="00E15583"/>
    <w:rsid w:val="00E16BD6"/>
    <w:rsid w:val="00E202A3"/>
    <w:rsid w:val="00E218BB"/>
    <w:rsid w:val="00E221B4"/>
    <w:rsid w:val="00E26B20"/>
    <w:rsid w:val="00E27137"/>
    <w:rsid w:val="00E326BF"/>
    <w:rsid w:val="00E35A61"/>
    <w:rsid w:val="00E36513"/>
    <w:rsid w:val="00E36A26"/>
    <w:rsid w:val="00E37CD9"/>
    <w:rsid w:val="00E41FCE"/>
    <w:rsid w:val="00E438FE"/>
    <w:rsid w:val="00E52E16"/>
    <w:rsid w:val="00E633B4"/>
    <w:rsid w:val="00E66C92"/>
    <w:rsid w:val="00E7565E"/>
    <w:rsid w:val="00E84709"/>
    <w:rsid w:val="00E90299"/>
    <w:rsid w:val="00E91490"/>
    <w:rsid w:val="00E91E5C"/>
    <w:rsid w:val="00E921AE"/>
    <w:rsid w:val="00E96E88"/>
    <w:rsid w:val="00EA2B9A"/>
    <w:rsid w:val="00EA7A2C"/>
    <w:rsid w:val="00EB212C"/>
    <w:rsid w:val="00EB2780"/>
    <w:rsid w:val="00EB3C23"/>
    <w:rsid w:val="00EB56F1"/>
    <w:rsid w:val="00EB5D80"/>
    <w:rsid w:val="00EB7E7A"/>
    <w:rsid w:val="00EC180F"/>
    <w:rsid w:val="00EC5D6B"/>
    <w:rsid w:val="00EC75A9"/>
    <w:rsid w:val="00ED368B"/>
    <w:rsid w:val="00ED393D"/>
    <w:rsid w:val="00ED3E5E"/>
    <w:rsid w:val="00ED5021"/>
    <w:rsid w:val="00ED57D4"/>
    <w:rsid w:val="00EE0C7D"/>
    <w:rsid w:val="00EE0DD9"/>
    <w:rsid w:val="00EF3A58"/>
    <w:rsid w:val="00EF4BFF"/>
    <w:rsid w:val="00EF6114"/>
    <w:rsid w:val="00F000CA"/>
    <w:rsid w:val="00F02856"/>
    <w:rsid w:val="00F0637E"/>
    <w:rsid w:val="00F067A3"/>
    <w:rsid w:val="00F11015"/>
    <w:rsid w:val="00F118CF"/>
    <w:rsid w:val="00F12185"/>
    <w:rsid w:val="00F24738"/>
    <w:rsid w:val="00F26789"/>
    <w:rsid w:val="00F2769B"/>
    <w:rsid w:val="00F308FC"/>
    <w:rsid w:val="00F31087"/>
    <w:rsid w:val="00F321A9"/>
    <w:rsid w:val="00F32A4D"/>
    <w:rsid w:val="00F32BF4"/>
    <w:rsid w:val="00F34BBE"/>
    <w:rsid w:val="00F355C4"/>
    <w:rsid w:val="00F4131D"/>
    <w:rsid w:val="00F45B0A"/>
    <w:rsid w:val="00F4754D"/>
    <w:rsid w:val="00F52DB8"/>
    <w:rsid w:val="00F531E5"/>
    <w:rsid w:val="00F560C4"/>
    <w:rsid w:val="00F56917"/>
    <w:rsid w:val="00F649C8"/>
    <w:rsid w:val="00F671B0"/>
    <w:rsid w:val="00F679E1"/>
    <w:rsid w:val="00F71884"/>
    <w:rsid w:val="00F721E3"/>
    <w:rsid w:val="00F72C87"/>
    <w:rsid w:val="00F73F69"/>
    <w:rsid w:val="00F7425D"/>
    <w:rsid w:val="00F7761C"/>
    <w:rsid w:val="00F8048F"/>
    <w:rsid w:val="00F80817"/>
    <w:rsid w:val="00F84AAF"/>
    <w:rsid w:val="00F854FD"/>
    <w:rsid w:val="00F8783B"/>
    <w:rsid w:val="00FA478A"/>
    <w:rsid w:val="00FA6915"/>
    <w:rsid w:val="00FB0A4B"/>
    <w:rsid w:val="00FB3C50"/>
    <w:rsid w:val="00FB63EC"/>
    <w:rsid w:val="00FD0ACF"/>
    <w:rsid w:val="00FD109C"/>
    <w:rsid w:val="00FD5534"/>
    <w:rsid w:val="00FE115E"/>
    <w:rsid w:val="00FE1F41"/>
    <w:rsid w:val="00FE3402"/>
    <w:rsid w:val="00FE3456"/>
    <w:rsid w:val="00FE3F54"/>
    <w:rsid w:val="00FF3EBB"/>
    <w:rsid w:val="00FF46F4"/>
    <w:rsid w:val="00FF5009"/>
    <w:rsid w:val="00FF53CC"/>
    <w:rsid w:val="00FF5A70"/>
    <w:rsid w:val="00FF6E93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  <w:style w:type="character" w:customStyle="1" w:styleId="source">
    <w:name w:val="source"/>
    <w:basedOn w:val="a0"/>
    <w:rsid w:val="008C2921"/>
  </w:style>
  <w:style w:type="character" w:customStyle="1" w:styleId="comment">
    <w:name w:val="comment"/>
    <w:basedOn w:val="a0"/>
    <w:rsid w:val="008C2921"/>
  </w:style>
  <w:style w:type="character" w:customStyle="1" w:styleId="punctuation">
    <w:name w:val="punctuation"/>
    <w:basedOn w:val="a0"/>
    <w:rsid w:val="008C29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4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744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65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57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16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8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2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68" Type="http://schemas.openxmlformats.org/officeDocument/2006/relationships/image" Target="media/image59.png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7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61" Type="http://schemas.openxmlformats.org/officeDocument/2006/relationships/image" Target="media/image53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oleObject" Target="embeddings/_________Microsoft_Visio_2003_20101.vsd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emf"/><Relationship Id="rId69" Type="http://schemas.openxmlformats.org/officeDocument/2006/relationships/footer" Target="footer1.xml"/><Relationship Id="rId8" Type="http://schemas.openxmlformats.org/officeDocument/2006/relationships/hyperlink" Target="https://expressjs.com/ru/guide/routing.html" TargetMode="External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B65A49-E605-4F42-94C7-3582CB7B4F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103</Words>
  <Characters>589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3</cp:revision>
  <dcterms:created xsi:type="dcterms:W3CDTF">2020-03-01T23:31:00Z</dcterms:created>
  <dcterms:modified xsi:type="dcterms:W3CDTF">2020-03-07T00:24:00Z</dcterms:modified>
</cp:coreProperties>
</file>